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sldIdLst>
    <p:sldId id="259" r:id="rId2"/>
    <p:sldId id="260" r:id="rId3"/>
    <p:sldId id="316" r:id="rId4"/>
    <p:sldId id="317" r:id="rId5"/>
    <p:sldId id="318" r:id="rId6"/>
    <p:sldId id="319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87" autoAdjust="0"/>
    <p:restoredTop sz="93956" autoAdjust="0"/>
  </p:normalViewPr>
  <p:slideViewPr>
    <p:cSldViewPr snapToGrid="0" showGuides="1">
      <p:cViewPr varScale="1">
        <p:scale>
          <a:sx n="65" d="100"/>
          <a:sy n="65" d="100"/>
        </p:scale>
        <p:origin x="-372" y="-108"/>
      </p:cViewPr>
      <p:guideLst>
        <p:guide orient="horz" pos="2160"/>
        <p:guide pos="3839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50E8DD-A0C7-419E-AC85-726EB37FF7FF}" type="datetimeFigureOut">
              <a:rPr lang="en-ID" smtClean="0"/>
              <a:t>2/14/2021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A71B4-60CD-4D49-B779-926567448A5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466883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2001837"/>
            <a:ext cx="9144000" cy="1508125"/>
          </a:xfrm>
        </p:spPr>
        <p:txBody>
          <a:bodyPr anchor="b"/>
          <a:lstStyle>
            <a:lvl1pPr algn="ctr"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516313"/>
            <a:ext cx="9144000" cy="560387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FC544-4C5B-40F5-B6BC-7078F14102FE}" type="datetime1">
              <a:rPr lang="en-US" smtClean="0"/>
              <a:t>2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50878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34455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48822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700405" y="1658938"/>
            <a:ext cx="10791190" cy="2455862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8194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2" name="Picture Placeholder 35"/>
          <p:cNvSpPr>
            <a:spLocks noGrp="1"/>
          </p:cNvSpPr>
          <p:nvPr>
            <p:ph type="pic" sz="quarter" idx="14"/>
          </p:nvPr>
        </p:nvSpPr>
        <p:spPr>
          <a:xfrm>
            <a:off x="144780" y="2082800"/>
            <a:ext cx="7150100" cy="3525519"/>
          </a:xfrm>
        </p:spPr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4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153829"/>
            <a:ext cx="11902440" cy="4776312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Rectangle 11"/>
          <p:cNvSpPr/>
          <p:nvPr userDrawn="1"/>
        </p:nvSpPr>
        <p:spPr>
          <a:xfrm>
            <a:off x="11320940" y="6466919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5"/>
          </p:nvPr>
        </p:nvSpPr>
        <p:spPr>
          <a:xfrm>
            <a:off x="11429929" y="6460887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 userDrawn="1"/>
        </p:nvSpPr>
        <p:spPr>
          <a:xfrm>
            <a:off x="11353800" y="6475254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ddle 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50878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34455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48822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2667000"/>
            <a:ext cx="11902440" cy="2250440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Middle 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148589"/>
            <a:ext cx="11902440" cy="6559907"/>
          </a:xfrm>
        </p:spPr>
        <p:txBody>
          <a:bodyPr/>
          <a:lstStyle/>
          <a:p>
            <a:endParaRPr lang="en-ID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8585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1400">
                <a:solidFill>
                  <a:schemeClr val="bg2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66919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60887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75254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1849120"/>
            <a:ext cx="11902440" cy="4114800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on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2552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6520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0887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695326" y="1658938"/>
            <a:ext cx="5400674" cy="4481470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rait on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2552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6520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0887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135136"/>
            <a:ext cx="5400674" cy="6560820"/>
          </a:xfrm>
        </p:spPr>
        <p:txBody>
          <a:bodyPr/>
          <a:lstStyle/>
          <a:p>
            <a:endParaRPr lang="en-ID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on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6721973" y="1628894"/>
            <a:ext cx="5161914" cy="4524772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4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3" name="Picture Placeholder 9"/>
          <p:cNvSpPr>
            <a:spLocks noGrp="1"/>
          </p:cNvSpPr>
          <p:nvPr>
            <p:ph type="pic" sz="quarter" idx="14"/>
          </p:nvPr>
        </p:nvSpPr>
        <p:spPr>
          <a:xfrm>
            <a:off x="695960" y="1801184"/>
            <a:ext cx="1800225" cy="1908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4" name="Picture Placeholder 9"/>
          <p:cNvSpPr>
            <a:spLocks noGrp="1"/>
          </p:cNvSpPr>
          <p:nvPr>
            <p:ph type="pic" sz="quarter" idx="15"/>
          </p:nvPr>
        </p:nvSpPr>
        <p:spPr>
          <a:xfrm>
            <a:off x="695960" y="4214819"/>
            <a:ext cx="1800225" cy="1908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5" name="Picture Placeholder 9"/>
          <p:cNvSpPr>
            <a:spLocks noGrp="1"/>
          </p:cNvSpPr>
          <p:nvPr>
            <p:ph type="pic" sz="quarter" idx="16"/>
          </p:nvPr>
        </p:nvSpPr>
        <p:spPr>
          <a:xfrm>
            <a:off x="6182360" y="1801184"/>
            <a:ext cx="1800225" cy="1908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6" name="Picture Placeholder 9"/>
          <p:cNvSpPr>
            <a:spLocks noGrp="1"/>
          </p:cNvSpPr>
          <p:nvPr>
            <p:ph type="pic" sz="quarter" idx="17"/>
          </p:nvPr>
        </p:nvSpPr>
        <p:spPr>
          <a:xfrm>
            <a:off x="6182360" y="4214819"/>
            <a:ext cx="1800225" cy="1908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8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8585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rgbClr val="0070C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4" name="Picture Placeholder 9"/>
          <p:cNvSpPr>
            <a:spLocks noGrp="1"/>
          </p:cNvSpPr>
          <p:nvPr>
            <p:ph type="pic" sz="quarter" idx="15"/>
          </p:nvPr>
        </p:nvSpPr>
        <p:spPr>
          <a:xfrm>
            <a:off x="695960" y="1760544"/>
            <a:ext cx="3438525" cy="2618416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23" name="Picture Placeholder 9"/>
          <p:cNvSpPr>
            <a:spLocks noGrp="1"/>
          </p:cNvSpPr>
          <p:nvPr>
            <p:ph type="pic" sz="quarter" idx="18"/>
          </p:nvPr>
        </p:nvSpPr>
        <p:spPr>
          <a:xfrm>
            <a:off x="4382135" y="1760544"/>
            <a:ext cx="3438525" cy="2618416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24" name="Picture Placeholder 9"/>
          <p:cNvSpPr>
            <a:spLocks noGrp="1"/>
          </p:cNvSpPr>
          <p:nvPr>
            <p:ph type="pic" sz="quarter" idx="19"/>
          </p:nvPr>
        </p:nvSpPr>
        <p:spPr>
          <a:xfrm>
            <a:off x="8074342" y="1760544"/>
            <a:ext cx="3438525" cy="2618416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5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8585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463" y="3428722"/>
            <a:ext cx="11902440" cy="3279775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2"/>
          </p:nvPr>
        </p:nvSpPr>
        <p:spPr>
          <a:xfrm>
            <a:off x="144463" y="149225"/>
            <a:ext cx="11903075" cy="3279775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395724"/>
            <a:ext cx="9912009" cy="986036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8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158875"/>
            <a:ext cx="9912327" cy="365125"/>
          </a:xfrm>
        </p:spPr>
        <p:txBody>
          <a:bodyPr>
            <a:noAutofit/>
          </a:bodyPr>
          <a:lstStyle>
            <a:lvl1pPr marL="0" indent="0" algn="ctr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5093494" y="2061687"/>
            <a:ext cx="2005012" cy="2005012"/>
          </a:xfrm>
        </p:spPr>
        <p:txBody>
          <a:bodyPr/>
          <a:lstStyle/>
          <a:p>
            <a:endParaRPr lang="en-ID"/>
          </a:p>
        </p:txBody>
      </p:sp>
      <p:sp>
        <p:nvSpPr>
          <p:cNvPr id="14" name="Rectangle 13"/>
          <p:cNvSpPr/>
          <p:nvPr userDrawn="1"/>
        </p:nvSpPr>
        <p:spPr>
          <a:xfrm>
            <a:off x="11318471" y="6451885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5"/>
          </p:nvPr>
        </p:nvSpPr>
        <p:spPr>
          <a:xfrm>
            <a:off x="11406678" y="6456244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11308514" y="6469221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144463" y="5328563"/>
            <a:ext cx="11903075" cy="1380212"/>
          </a:xfrm>
        </p:spPr>
        <p:txBody>
          <a:bodyPr/>
          <a:lstStyle/>
          <a:p>
            <a:endParaRPr lang="en-ID"/>
          </a:p>
        </p:txBody>
      </p:sp>
      <p:sp>
        <p:nvSpPr>
          <p:cNvPr id="7" name="Rectangle 6"/>
          <p:cNvSpPr/>
          <p:nvPr userDrawn="1"/>
        </p:nvSpPr>
        <p:spPr>
          <a:xfrm>
            <a:off x="11343409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2798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4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2798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39572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33540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47907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2641599"/>
            <a:ext cx="4681220" cy="4066897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4909820" y="2641599"/>
            <a:ext cx="4305300" cy="2082802"/>
          </a:xfrm>
        </p:spPr>
        <p:txBody>
          <a:bodyPr/>
          <a:lstStyle/>
          <a:p>
            <a:endParaRPr lang="en-ID"/>
          </a:p>
        </p:txBody>
      </p:sp>
      <p:sp>
        <p:nvSpPr>
          <p:cNvPr id="13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4909820" y="4800599"/>
            <a:ext cx="2110740" cy="1907897"/>
          </a:xfrm>
        </p:spPr>
        <p:txBody>
          <a:bodyPr/>
          <a:lstStyle/>
          <a:p>
            <a:endParaRPr lang="en-ID"/>
          </a:p>
        </p:txBody>
      </p:sp>
      <p:sp>
        <p:nvSpPr>
          <p:cNvPr id="14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7104380" y="4800599"/>
            <a:ext cx="2110740" cy="1907897"/>
          </a:xfrm>
        </p:spPr>
        <p:txBody>
          <a:bodyPr/>
          <a:lstStyle/>
          <a:p>
            <a:endParaRPr lang="en-ID"/>
          </a:p>
        </p:txBody>
      </p:sp>
      <p:sp>
        <p:nvSpPr>
          <p:cNvPr id="15" name="Picture Placeholder 10"/>
          <p:cNvSpPr>
            <a:spLocks noGrp="1"/>
          </p:cNvSpPr>
          <p:nvPr>
            <p:ph type="pic" sz="quarter" idx="18"/>
          </p:nvPr>
        </p:nvSpPr>
        <p:spPr>
          <a:xfrm>
            <a:off x="9298940" y="2641598"/>
            <a:ext cx="2748280" cy="4052530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Portra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700899" y="178585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5"/>
          </p:nvPr>
        </p:nvSpPr>
        <p:spPr>
          <a:xfrm>
            <a:off x="3398313" y="178585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3" name="Picture Placeholder 11"/>
          <p:cNvSpPr>
            <a:spLocks noGrp="1"/>
          </p:cNvSpPr>
          <p:nvPr>
            <p:ph type="pic" sz="quarter" idx="16"/>
          </p:nvPr>
        </p:nvSpPr>
        <p:spPr>
          <a:xfrm>
            <a:off x="6095727" y="178585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4" name="Picture Placeholder 11"/>
          <p:cNvSpPr>
            <a:spLocks noGrp="1"/>
          </p:cNvSpPr>
          <p:nvPr>
            <p:ph type="pic" sz="quarter" idx="17"/>
          </p:nvPr>
        </p:nvSpPr>
        <p:spPr>
          <a:xfrm>
            <a:off x="8793159" y="178585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7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5" grpId="0"/>
      <p:bldP spid="1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C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765410" y="1992301"/>
            <a:ext cx="4547370" cy="273017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t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8194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8426549" y="1629886"/>
            <a:ext cx="3168000" cy="4248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ablet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695960" y="2039936"/>
            <a:ext cx="1260000" cy="12600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13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8402320" y="2039936"/>
            <a:ext cx="1260000" cy="12600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14" name="Picture Placeholder 6"/>
          <p:cNvSpPr>
            <a:spLocks noGrp="1"/>
          </p:cNvSpPr>
          <p:nvPr>
            <p:ph type="pic" sz="quarter" idx="16"/>
          </p:nvPr>
        </p:nvSpPr>
        <p:spPr>
          <a:xfrm>
            <a:off x="4549140" y="2039936"/>
            <a:ext cx="1260000" cy="12600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6" grpId="0"/>
      <p:bldP spid="1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0"/>
          </p:nvPr>
        </p:nvSpPr>
        <p:spPr>
          <a:xfrm>
            <a:off x="144463" y="149225"/>
            <a:ext cx="11903075" cy="6559550"/>
          </a:xfrm>
        </p:spPr>
        <p:txBody>
          <a:bodyPr/>
          <a:lstStyle/>
          <a:p>
            <a:endParaRPr lang="en-ID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10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9822873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BE05A6-6893-4CAA-8D5F-2957D0B1D971}" type="datetime1">
              <a:rPr lang="en-US" smtClean="0"/>
              <a:t>2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6.png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5.wmf"/><Relationship Id="rId5" Type="http://schemas.openxmlformats.org/officeDocument/2006/relationships/image" Target="../media/image8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7.png"/><Relationship Id="rId9" Type="http://schemas.openxmlformats.org/officeDocument/2006/relationships/image" Target="../media/image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17.png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5.wmf"/><Relationship Id="rId4" Type="http://schemas.openxmlformats.org/officeDocument/2006/relationships/image" Target="../media/image18.png"/><Relationship Id="rId9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9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23.png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10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 txBox="1"/>
          <p:nvPr/>
        </p:nvSpPr>
        <p:spPr>
          <a:xfrm>
            <a:off x="11500484" y="6446084"/>
            <a:ext cx="559979" cy="2749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altLang="en-US" smtClean="0"/>
              <a:t> </a:t>
            </a:r>
            <a:fld id="{E3813BF9-5145-4417-B95D-FA8627973885}" type="slidenum">
              <a:rPr lang="en-US" altLang="en-US" smtClean="0"/>
              <a:t>1</a:t>
            </a:fld>
            <a:endParaRPr lang="en-US"/>
          </a:p>
        </p:txBody>
      </p:sp>
      <p:sp>
        <p:nvSpPr>
          <p:cNvPr id="7" name="Title 5"/>
          <p:cNvSpPr txBox="1">
            <a:spLocks/>
          </p:cNvSpPr>
          <p:nvPr/>
        </p:nvSpPr>
        <p:spPr>
          <a:xfrm>
            <a:off x="152400" y="381000"/>
            <a:ext cx="11628073" cy="429374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rmAutofit fontScale="2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vi-VN" altLang="en-US" b="1" dirty="0" smtClean="0">
                <a:solidFill>
                  <a:srgbClr val="0070C0"/>
                </a:solidFill>
              </a:rPr>
              <a:t/>
            </a:r>
            <a:br>
              <a:rPr lang="vi-VN" altLang="en-US" b="1" dirty="0" smtClean="0">
                <a:solidFill>
                  <a:srgbClr val="0070C0"/>
                </a:solidFill>
              </a:rPr>
            </a:br>
            <a:r>
              <a:rPr lang="vi-VN" altLang="en-US" b="1" dirty="0" smtClean="0">
                <a:solidFill>
                  <a:srgbClr val="0070C0"/>
                </a:solidFill>
              </a:rPr>
              <a:t/>
            </a:r>
            <a:br>
              <a:rPr lang="vi-VN" altLang="en-US" b="1" dirty="0" smtClean="0">
                <a:solidFill>
                  <a:srgbClr val="0070C0"/>
                </a:solidFill>
              </a:rPr>
            </a:br>
            <a:r>
              <a:rPr lang="vi-VN" altLang="en-US" sz="10700" b="1" dirty="0" smtClean="0">
                <a:solidFill>
                  <a:srgbClr val="0070C0"/>
                </a:solidFill>
              </a:rPr>
              <a:t/>
            </a:r>
            <a:br>
              <a:rPr lang="vi-VN" altLang="en-US" sz="10700" b="1" dirty="0" smtClean="0">
                <a:solidFill>
                  <a:srgbClr val="0070C0"/>
                </a:solidFill>
              </a:rPr>
            </a:br>
            <a:r>
              <a:rPr lang="vi-VN" altLang="en-US" sz="1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hương 3:</a:t>
            </a:r>
            <a:r>
              <a:rPr lang="vi-VN" altLang="en-US" sz="11200" b="1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</a:p>
          <a:p>
            <a:pPr algn="ctr">
              <a:lnSpc>
                <a:spcPct val="120000"/>
              </a:lnSpc>
            </a:pPr>
            <a:r>
              <a:rPr lang="vi-VN" altLang="en-US" sz="16000" b="1" dirty="0" smtClean="0">
                <a:solidFill>
                  <a:schemeClr val="bg2">
                    <a:lumMod val="50000"/>
                  </a:schemeClr>
                </a:solidFill>
              </a:rPr>
              <a:t>Các phương pháp giải mạch điện</a:t>
            </a:r>
          </a:p>
          <a:p>
            <a:pPr algn="ctr">
              <a:lnSpc>
                <a:spcPct val="120000"/>
              </a:lnSpc>
            </a:pPr>
            <a:endParaRPr lang="vi-VN" altLang="en-US" sz="12300" b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>
              <a:lnSpc>
                <a:spcPct val="120000"/>
              </a:lnSpc>
            </a:pPr>
            <a:r>
              <a:rPr lang="vi-VN" altLang="en-US" sz="1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ội dung 1 (tiếp theo)</a:t>
            </a:r>
          </a:p>
          <a:p>
            <a:pPr algn="ctr">
              <a:lnSpc>
                <a:spcPct val="120000"/>
              </a:lnSpc>
            </a:pPr>
            <a:r>
              <a:rPr lang="vi-VN" altLang="en-US" sz="16000" b="1" dirty="0" smtClean="0">
                <a:solidFill>
                  <a:schemeClr val="bg2">
                    <a:lumMod val="50000"/>
                  </a:schemeClr>
                </a:solidFill>
              </a:rPr>
              <a:t>Các phương pháp biến đổi tương đương mạch</a:t>
            </a:r>
            <a:r>
              <a:rPr lang="vi-VN" altLang="en-US" sz="18000" dirty="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vi-VN" altLang="en-US" sz="18000" dirty="0" smtClean="0">
                <a:solidFill>
                  <a:schemeClr val="bg2">
                    <a:lumMod val="50000"/>
                  </a:schemeClr>
                </a:solidFill>
              </a:rPr>
            </a:br>
            <a:endParaRPr lang="vi-VN" altLang="en-US" sz="180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Rectangle 39"/>
          <p:cNvSpPr>
            <a:spLocks noChangeArrowheads="1"/>
          </p:cNvSpPr>
          <p:nvPr/>
        </p:nvSpPr>
        <p:spPr bwMode="auto">
          <a:xfrm>
            <a:off x="152400" y="1524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2" y="3449155"/>
            <a:ext cx="8961068" cy="4265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2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8. </a:t>
            </a:r>
            <a:r>
              <a:rPr lang="vi-VN" altLang="en-ID" sz="4000" dirty="0" smtClean="0">
                <a:solidFill>
                  <a:schemeClr val="accent1">
                    <a:lumMod val="75000"/>
                  </a:schemeClr>
                </a:solidFill>
              </a:rPr>
              <a:t>Bài tập ví dụ</a:t>
            </a:r>
            <a:endParaRPr lang="vi-VN" altLang="en-ID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sp>
        <p:nvSpPr>
          <p:cNvPr id="19" name="Text Box 2"/>
          <p:cNvSpPr txBox="1"/>
          <p:nvPr/>
        </p:nvSpPr>
        <p:spPr>
          <a:xfrm>
            <a:off x="457946" y="1211983"/>
            <a:ext cx="6750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u="sng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Ví </a:t>
            </a:r>
            <a:r>
              <a:rPr lang="vi-VN" sz="2400" u="sng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ụ 1: 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ìm giá trị dòng điện 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I, I</a:t>
            </a:r>
            <a:r>
              <a:rPr lang="vi-VN" sz="2400" baseline="-250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, I</a:t>
            </a:r>
            <a:r>
              <a:rPr lang="vi-VN" sz="2400" baseline="-250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95" y="1827394"/>
            <a:ext cx="3843393" cy="1621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8501" y="1889232"/>
            <a:ext cx="3804338" cy="155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7939" y="1808712"/>
            <a:ext cx="2988085" cy="1720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2300749" y="1808711"/>
            <a:ext cx="1707540" cy="1639895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843252" y="1827394"/>
            <a:ext cx="1707540" cy="1639895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6045202" y="1827394"/>
            <a:ext cx="2184397" cy="1639895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10579965" y="1823458"/>
            <a:ext cx="1380974" cy="1639895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 Box 2"/>
          <p:cNvSpPr txBox="1"/>
          <p:nvPr/>
        </p:nvSpPr>
        <p:spPr>
          <a:xfrm>
            <a:off x="410265" y="3435279"/>
            <a:ext cx="7658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1.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 Box 2"/>
          <p:cNvSpPr txBox="1"/>
          <p:nvPr/>
        </p:nvSpPr>
        <p:spPr>
          <a:xfrm>
            <a:off x="6077362" y="3541360"/>
            <a:ext cx="76589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2.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 Box 2"/>
          <p:cNvSpPr txBox="1"/>
          <p:nvPr/>
        </p:nvSpPr>
        <p:spPr>
          <a:xfrm>
            <a:off x="11096669" y="3621444"/>
            <a:ext cx="765890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3.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ight Arrow 3"/>
          <p:cNvSpPr/>
          <p:nvPr/>
        </p:nvSpPr>
        <p:spPr>
          <a:xfrm>
            <a:off x="8761462" y="2595502"/>
            <a:ext cx="412954" cy="39874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>
            <a:off x="4322024" y="2606591"/>
            <a:ext cx="412954" cy="398746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 Box 2"/>
          <p:cNvSpPr txBox="1"/>
          <p:nvPr/>
        </p:nvSpPr>
        <p:spPr>
          <a:xfrm>
            <a:off x="1448546" y="3619547"/>
            <a:ext cx="40705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iến đổi 1.5</a:t>
            </a:r>
            <a:r>
              <a:rPr lang="el-GR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Ω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nt 3</a:t>
            </a:r>
            <a:r>
              <a:rPr lang="el-GR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Ω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</a:rPr>
              <a:t>→ 4.5</a:t>
            </a:r>
            <a:r>
              <a:rPr lang="el-GR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Ω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 Box 2"/>
          <p:cNvSpPr txBox="1"/>
          <p:nvPr/>
        </p:nvSpPr>
        <p:spPr>
          <a:xfrm>
            <a:off x="6755541" y="3587203"/>
            <a:ext cx="41492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iến đổi 6</a:t>
            </a:r>
            <a:r>
              <a:rPr lang="el-GR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Ω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// 4.5</a:t>
            </a:r>
            <a:r>
              <a:rPr lang="el-GR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Ω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</a:rPr>
              <a:t>→ 2.57</a:t>
            </a:r>
            <a:r>
              <a:rPr lang="el-GR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Ω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 Box 2"/>
          <p:cNvSpPr txBox="1"/>
          <p:nvPr/>
        </p:nvSpPr>
        <p:spPr>
          <a:xfrm>
            <a:off x="370550" y="4378083"/>
            <a:ext cx="6750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3: dùng định luật Ohm: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Text Box 2"/>
          <p:cNvSpPr txBox="1"/>
          <p:nvPr/>
        </p:nvSpPr>
        <p:spPr>
          <a:xfrm>
            <a:off x="385301" y="5216144"/>
            <a:ext cx="6750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2: dùng định lý chia dòng: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740460"/>
              </p:ext>
            </p:extLst>
          </p:nvPr>
        </p:nvGraphicFramePr>
        <p:xfrm>
          <a:off x="4008289" y="4265878"/>
          <a:ext cx="2629653" cy="807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Equation" r:id="rId6" imgW="1282680" imgH="393480" progId="Equation.3">
                  <p:embed/>
                </p:oleObj>
              </mc:Choice>
              <mc:Fallback>
                <p:oleObj name="Equation" r:id="rId6" imgW="128268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08289" y="4265878"/>
                        <a:ext cx="2629653" cy="807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284388"/>
              </p:ext>
            </p:extLst>
          </p:nvPr>
        </p:nvGraphicFramePr>
        <p:xfrm>
          <a:off x="4520341" y="5216144"/>
          <a:ext cx="2688068" cy="794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Equation" r:id="rId8" imgW="1333440" imgH="393480" progId="Equation.3">
                  <p:embed/>
                </p:oleObj>
              </mc:Choice>
              <mc:Fallback>
                <p:oleObj name="Equation" r:id="rId8" imgW="133344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341" y="5216144"/>
                        <a:ext cx="2688068" cy="794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879785"/>
              </p:ext>
            </p:extLst>
          </p:nvPr>
        </p:nvGraphicFramePr>
        <p:xfrm>
          <a:off x="7702550" y="5154613"/>
          <a:ext cx="2649538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Equation" r:id="rId10" imgW="1358640" imgH="393480" progId="Equation.3">
                  <p:embed/>
                </p:oleObj>
              </mc:Choice>
              <mc:Fallback>
                <p:oleObj name="Equation" r:id="rId10" imgW="13586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550" y="5154613"/>
                        <a:ext cx="2649538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3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 fontScale="90000"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6. Biến đổi tương đương điện trở </a:t>
            </a:r>
            <a:b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vi-VN" altLang="en-ID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         mắc hình tam giác sang sao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  <a:sym typeface="Symbol"/>
              </a:rPr>
              <a:t> → Y</a:t>
            </a:r>
            <a:endParaRPr lang="vi-VN" altLang="en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882" y="2061249"/>
            <a:ext cx="7250818" cy="2324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462" y="1419019"/>
            <a:ext cx="3352800" cy="108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5726" y="3042213"/>
            <a:ext cx="3236913" cy="108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5726" y="4500831"/>
            <a:ext cx="3236912" cy="98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 rot="5400000">
            <a:off x="5582756" y="2400502"/>
            <a:ext cx="988142" cy="797028"/>
          </a:xfrm>
          <a:prstGeom prst="rect">
            <a:avLst/>
          </a:prstGeom>
          <a:noFill/>
          <a:ln w="285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 rot="1635512">
            <a:off x="6238456" y="3507550"/>
            <a:ext cx="988142" cy="797028"/>
          </a:xfrm>
          <a:prstGeom prst="rect">
            <a:avLst/>
          </a:prstGeom>
          <a:noFill/>
          <a:ln w="28575">
            <a:solidFill>
              <a:srgbClr val="00B0F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 rot="9038611">
            <a:off x="4942116" y="3542743"/>
            <a:ext cx="988142" cy="797028"/>
          </a:xfrm>
          <a:prstGeom prst="rect">
            <a:avLst/>
          </a:prstGeom>
          <a:noFill/>
          <a:ln w="28575">
            <a:solidFill>
              <a:srgbClr val="92D05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236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0" grpId="0" animBg="1"/>
      <p:bldP spid="20" grpId="1" animBg="1"/>
      <p:bldP spid="2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4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 fontScale="90000"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6. Biến đổi tương đương điện trở </a:t>
            </a:r>
            <a:b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vi-VN" altLang="en-ID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         mắc hình tam giác sang sao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  <a:sym typeface="Symbol"/>
              </a:rPr>
              <a:t> → Y</a:t>
            </a:r>
            <a:endParaRPr lang="vi-VN" altLang="en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sp>
        <p:nvSpPr>
          <p:cNvPr id="25" name="Text Box 2"/>
          <p:cNvSpPr txBox="1"/>
          <p:nvPr/>
        </p:nvSpPr>
        <p:spPr>
          <a:xfrm>
            <a:off x="457946" y="1211983"/>
            <a:ext cx="6750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u="sng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Ví dụ: 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ìm giá trị dòng điện I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044" y="2020984"/>
            <a:ext cx="3550295" cy="2154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458" y="2020984"/>
            <a:ext cx="2905125" cy="211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ight Arrow 2"/>
          <p:cNvSpPr/>
          <p:nvPr/>
        </p:nvSpPr>
        <p:spPr>
          <a:xfrm>
            <a:off x="6172944" y="2913685"/>
            <a:ext cx="663677" cy="3687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 Box 2"/>
          <p:cNvSpPr txBox="1"/>
          <p:nvPr/>
        </p:nvSpPr>
        <p:spPr>
          <a:xfrm>
            <a:off x="6035061" y="2497875"/>
            <a:ext cx="11814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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→Y</a:t>
            </a:r>
          </a:p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R</a:t>
            </a:r>
            <a:r>
              <a:rPr lang="vi-VN" sz="2400" baseline="-250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1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R</a:t>
            </a:r>
            <a:r>
              <a:rPr lang="vi-VN" sz="2400" baseline="-250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2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R</a:t>
            </a:r>
            <a:r>
              <a:rPr lang="vi-VN" sz="2400" baseline="-250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o</a:t>
            </a:r>
            <a:endParaRPr lang="vi-VN" sz="2400" baseline="-250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178725" y="1991489"/>
            <a:ext cx="1991032" cy="1523406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370751" y="1881298"/>
            <a:ext cx="2343588" cy="1412388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356475"/>
              </p:ext>
            </p:extLst>
          </p:nvPr>
        </p:nvGraphicFramePr>
        <p:xfrm>
          <a:off x="205769" y="4411070"/>
          <a:ext cx="3627408" cy="913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Equation" r:id="rId5" imgW="1714320" imgH="431640" progId="Equation.3">
                  <p:embed/>
                </p:oleObj>
              </mc:Choice>
              <mc:Fallback>
                <p:oleObj name="Equation" r:id="rId5" imgW="171432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5769" y="4411070"/>
                        <a:ext cx="3627408" cy="9135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170214"/>
              </p:ext>
            </p:extLst>
          </p:nvPr>
        </p:nvGraphicFramePr>
        <p:xfrm>
          <a:off x="4440238" y="4416425"/>
          <a:ext cx="3465512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Equation" r:id="rId7" imgW="1638000" imgH="431640" progId="Equation.3">
                  <p:embed/>
                </p:oleObj>
              </mc:Choice>
              <mc:Fallback>
                <p:oleObj name="Equation" r:id="rId7" imgW="163800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4416425"/>
                        <a:ext cx="3465512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417658"/>
              </p:ext>
            </p:extLst>
          </p:nvPr>
        </p:nvGraphicFramePr>
        <p:xfrm>
          <a:off x="8450263" y="4430713"/>
          <a:ext cx="3440112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Equation" r:id="rId9" imgW="1625400" imgH="431640" progId="Equation.3">
                  <p:embed/>
                </p:oleObj>
              </mc:Choice>
              <mc:Fallback>
                <p:oleObj name="Equation" r:id="rId9" imgW="1625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0263" y="4430713"/>
                        <a:ext cx="3440112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065227"/>
              </p:ext>
            </p:extLst>
          </p:nvPr>
        </p:nvGraphicFramePr>
        <p:xfrm>
          <a:off x="1344908" y="5624195"/>
          <a:ext cx="9269413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0" name="Equation" r:id="rId11" imgW="4381200" imgH="431640" progId="Equation.3">
                  <p:embed/>
                </p:oleObj>
              </mc:Choice>
              <mc:Fallback>
                <p:oleObj name="Equation" r:id="rId11" imgW="438120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908" y="5624195"/>
                        <a:ext cx="9269413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>
            <a:off x="7260771" y="2227006"/>
            <a:ext cx="260905" cy="526186"/>
          </a:xfrm>
          <a:prstGeom prst="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7521676" y="1947244"/>
            <a:ext cx="1519085" cy="235517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229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" grpId="0" animBg="1"/>
      <p:bldP spid="26" grpId="0"/>
      <p:bldP spid="20" grpId="0" animBg="1"/>
      <p:bldP spid="20" grpId="1" animBg="1"/>
      <p:bldP spid="27" grpId="0" animBg="1"/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5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 fontScale="90000"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7. Sự tương đương giữa </a:t>
            </a:r>
            <a:b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          nguồn áp và nguồn dòng </a:t>
            </a:r>
            <a:endParaRPr lang="vi-VN" altLang="en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sp>
        <p:nvSpPr>
          <p:cNvPr id="20" name="Rectangle 19"/>
          <p:cNvSpPr/>
          <p:nvPr/>
        </p:nvSpPr>
        <p:spPr>
          <a:xfrm>
            <a:off x="6341806" y="2070558"/>
            <a:ext cx="1991032" cy="3106126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2861186" y="2011244"/>
            <a:ext cx="1873087" cy="3165440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48581"/>
              </p:ext>
            </p:extLst>
          </p:nvPr>
        </p:nvGraphicFramePr>
        <p:xfrm>
          <a:off x="3012422" y="1972632"/>
          <a:ext cx="6472238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Visio" r:id="rId3" imgW="3061970" imgH="1281430" progId="Visio.Drawing.11">
                  <p:embed/>
                </p:oleObj>
              </mc:Choice>
              <mc:Fallback>
                <p:oleObj name="Visio" r:id="rId3" imgW="3061970" imgH="1281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2422" y="1972632"/>
                        <a:ext cx="6472238" cy="312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eft-Right Arrow 8"/>
          <p:cNvSpPr/>
          <p:nvPr/>
        </p:nvSpPr>
        <p:spPr>
          <a:xfrm>
            <a:off x="5574890" y="3782962"/>
            <a:ext cx="766916" cy="39820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073445" y="2448232"/>
            <a:ext cx="339213" cy="33921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5073444" y="4645741"/>
            <a:ext cx="339213" cy="33921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8981767" y="2448232"/>
            <a:ext cx="339213" cy="33921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8981766" y="4645741"/>
            <a:ext cx="339213" cy="33921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603160"/>
              </p:ext>
            </p:extLst>
          </p:nvPr>
        </p:nvGraphicFramePr>
        <p:xfrm>
          <a:off x="5073445" y="5319763"/>
          <a:ext cx="12319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Equation" r:id="rId5" imgW="457200" imgH="431800" progId="Equation.DSMT4">
                  <p:embed/>
                </p:oleObj>
              </mc:Choice>
              <mc:Fallback>
                <p:oleObj name="Equation" r:id="rId5" imgW="4572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445" y="5319763"/>
                        <a:ext cx="12319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5404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7" grpId="0" animBg="1"/>
      <p:bldP spid="9" grpId="0" animBg="1"/>
      <p:bldP spid="10" grpId="0" animBg="1"/>
      <p:bldP spid="24" grpId="0" animBg="1"/>
      <p:bldP spid="29" grpId="0" animBg="1"/>
      <p:bldP spid="3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6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 fontScale="90000"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7. Sự tương đương giữa </a:t>
            </a:r>
            <a:b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          nguồn áp và nguồn dòng </a:t>
            </a:r>
            <a:endParaRPr lang="vi-VN" altLang="en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sp>
        <p:nvSpPr>
          <p:cNvPr id="19" name="Text Box 2"/>
          <p:cNvSpPr txBox="1"/>
          <p:nvPr/>
        </p:nvSpPr>
        <p:spPr>
          <a:xfrm>
            <a:off x="457946" y="1211983"/>
            <a:ext cx="6750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u="sng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Ví dụ: 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ìm giá trị dòng điện I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453" y="1858314"/>
            <a:ext cx="3837923" cy="2365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3604" y="1878846"/>
            <a:ext cx="3714983" cy="226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Rectangle 26"/>
          <p:cNvSpPr/>
          <p:nvPr/>
        </p:nvSpPr>
        <p:spPr>
          <a:xfrm>
            <a:off x="1530455" y="1878846"/>
            <a:ext cx="1873087" cy="2345085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513604" y="1858314"/>
            <a:ext cx="1991032" cy="2365617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ight Arrow 1"/>
          <p:cNvSpPr/>
          <p:nvPr/>
        </p:nvSpPr>
        <p:spPr>
          <a:xfrm>
            <a:off x="5368376" y="2831690"/>
            <a:ext cx="634183" cy="3834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urved Right Arrow 2"/>
          <p:cNvSpPr/>
          <p:nvPr/>
        </p:nvSpPr>
        <p:spPr>
          <a:xfrm>
            <a:off x="7744288" y="2591901"/>
            <a:ext cx="1253613" cy="840658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Text Box 2"/>
          <p:cNvSpPr txBox="1"/>
          <p:nvPr/>
        </p:nvSpPr>
        <p:spPr>
          <a:xfrm>
            <a:off x="457946" y="4427131"/>
            <a:ext cx="6750463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Áp dụng định luật K2: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322090"/>
              </p:ext>
            </p:extLst>
          </p:nvPr>
        </p:nvGraphicFramePr>
        <p:xfrm>
          <a:off x="3768230" y="4574243"/>
          <a:ext cx="3650210" cy="41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Equation" r:id="rId5" imgW="1498320" imgH="177480" progId="Equation.3">
                  <p:embed/>
                </p:oleObj>
              </mc:Choice>
              <mc:Fallback>
                <p:oleObj name="Equation" r:id="rId5" imgW="149832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68230" y="4574243"/>
                        <a:ext cx="3650210" cy="4198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957489"/>
              </p:ext>
            </p:extLst>
          </p:nvPr>
        </p:nvGraphicFramePr>
        <p:xfrm>
          <a:off x="3833177" y="5179399"/>
          <a:ext cx="3098185" cy="847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Equation" r:id="rId7" imgW="1396800" imgH="393480" progId="Equation.3">
                  <p:embed/>
                </p:oleObj>
              </mc:Choice>
              <mc:Fallback>
                <p:oleObj name="Equation" r:id="rId7" imgW="139680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177" y="5179399"/>
                        <a:ext cx="3098185" cy="847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7946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7" grpId="0" animBg="1"/>
      <p:bldP spid="20" grpId="0" animBg="1"/>
      <p:bldP spid="20" grpId="1" animBg="1"/>
      <p:bldP spid="2" grpId="0" animBg="1"/>
      <p:bldP spid="3" grpId="0" animBg="1"/>
      <p:bldP spid="21" grpId="0"/>
    </p:bldLst>
  </p:timing>
</p:sld>
</file>

<file path=ppt/theme/theme1.xml><?xml version="1.0" encoding="utf-8"?>
<a:theme xmlns:a="http://schemas.openxmlformats.org/drawingml/2006/main" name="Office Theme">
  <a:themeElements>
    <a:clrScheme name="Opulent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Custom 41">
      <a:majorFont>
        <a:latin typeface="Roboto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6</TotalTime>
  <Words>129</Words>
  <Application>Microsoft Office PowerPoint</Application>
  <PresentationFormat>Custom</PresentationFormat>
  <Paragraphs>29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</vt:i4>
      </vt:variant>
    </vt:vector>
  </HeadingPairs>
  <TitlesOfParts>
    <vt:vector size="10" baseType="lpstr">
      <vt:lpstr>Office Theme</vt:lpstr>
      <vt:lpstr>Equation</vt:lpstr>
      <vt:lpstr>Visio</vt:lpstr>
      <vt:lpstr>Microsoft Equation 3.0</vt:lpstr>
      <vt:lpstr>PowerPoint Presentation</vt:lpstr>
      <vt:lpstr>      8. Bài tập ví dụ</vt:lpstr>
      <vt:lpstr>      6. Biến đổi tương đương điện trở            mắc hình tam giác sang sao  → Y</vt:lpstr>
      <vt:lpstr>      6. Biến đổi tương đương điện trở            mắc hình tam giác sang sao  → Y</vt:lpstr>
      <vt:lpstr>      7. Sự tương đương giữa            nguồn áp và nguồn dòng </vt:lpstr>
      <vt:lpstr>      7. Sự tương đương giữa            nguồn áp và nguồn dòng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ONIC</dc:title>
  <dc:creator>Musedsmh</dc:creator>
  <cp:lastModifiedBy>Hieu</cp:lastModifiedBy>
  <cp:revision>221</cp:revision>
  <dcterms:created xsi:type="dcterms:W3CDTF">2017-01-10T11:09:00Z</dcterms:created>
  <dcterms:modified xsi:type="dcterms:W3CDTF">2021-02-13T23:13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7646</vt:lpwstr>
  </property>
</Properties>
</file>